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5B44" w:rsidRDefault="00785B44" w:rsidP="005F307C">
      <w:r>
        <w:t>Features</w:t>
      </w:r>
    </w:p>
    <w:p w:rsidR="00E83F69" w:rsidRDefault="00D818DB" w:rsidP="005F307C">
      <w:pPr>
        <w:pStyle w:val="a3"/>
        <w:numPr>
          <w:ilvl w:val="0"/>
          <w:numId w:val="1"/>
        </w:numPr>
      </w:pPr>
      <w:r>
        <w:t>Authentication</w:t>
      </w:r>
      <w:r w:rsidR="005F307C">
        <w:t xml:space="preserve"> system</w:t>
      </w:r>
    </w:p>
    <w:p w:rsidR="00785B44" w:rsidRDefault="00785B44" w:rsidP="00785B44">
      <w:pPr>
        <w:pStyle w:val="a3"/>
        <w:numPr>
          <w:ilvl w:val="0"/>
          <w:numId w:val="1"/>
        </w:numPr>
      </w:pPr>
      <w:r>
        <w:t>Payment Transaction</w:t>
      </w:r>
    </w:p>
    <w:p w:rsidR="00094321" w:rsidRDefault="00094321" w:rsidP="00785B44">
      <w:pPr>
        <w:pStyle w:val="a3"/>
        <w:numPr>
          <w:ilvl w:val="0"/>
          <w:numId w:val="1"/>
        </w:numPr>
      </w:pPr>
      <w:r>
        <w:t>Navigation and routing</w:t>
      </w:r>
    </w:p>
    <w:p w:rsidR="00D818DB" w:rsidRDefault="00D818DB" w:rsidP="00D818DB">
      <w:pPr>
        <w:pStyle w:val="a3"/>
        <w:ind w:left="360"/>
      </w:pPr>
    </w:p>
    <w:p w:rsidR="00D818DB" w:rsidRPr="00103BF8" w:rsidRDefault="00D818DB" w:rsidP="00D818DB">
      <w:pPr>
        <w:rPr>
          <w:b/>
        </w:rPr>
      </w:pPr>
      <w:r w:rsidRPr="00103BF8">
        <w:rPr>
          <w:b/>
        </w:rPr>
        <w:t>Authentication system</w:t>
      </w:r>
    </w:p>
    <w:p w:rsidR="00785B44" w:rsidRDefault="00785B44" w:rsidP="00785B44">
      <w:r>
        <w:t xml:space="preserve">It </w:t>
      </w:r>
      <w:r w:rsidR="00D818DB">
        <w:t xml:space="preserve">contains </w:t>
      </w:r>
      <w:r w:rsidR="00103BF8">
        <w:t>password</w:t>
      </w:r>
      <w:r w:rsidR="00D818DB">
        <w:t xml:space="preserve"> log in</w:t>
      </w:r>
      <w:r w:rsidR="00103BF8">
        <w:t>, cookie log in, log</w:t>
      </w:r>
      <w:r w:rsidR="00D818DB">
        <w:t xml:space="preserve"> out, register, and </w:t>
      </w:r>
      <w:r w:rsidR="00094321">
        <w:t xml:space="preserve">user </w:t>
      </w:r>
      <w:r w:rsidR="00D818DB">
        <w:t>roles</w:t>
      </w:r>
      <w:r w:rsidR="00103BF8">
        <w:t xml:space="preserve">. </w:t>
      </w:r>
    </w:p>
    <w:p w:rsidR="00D818DB" w:rsidRDefault="00103BF8" w:rsidP="00785B44">
      <w:r>
        <w:t>Users tabl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19"/>
        <w:gridCol w:w="1511"/>
        <w:gridCol w:w="6520"/>
      </w:tblGrid>
      <w:tr w:rsidR="00D818DB" w:rsidTr="00D818DB">
        <w:tc>
          <w:tcPr>
            <w:tcW w:w="1319" w:type="dxa"/>
          </w:tcPr>
          <w:p w:rsidR="00D818DB" w:rsidRDefault="00D818DB" w:rsidP="00785B44">
            <w:r>
              <w:t>id</w:t>
            </w:r>
          </w:p>
        </w:tc>
        <w:tc>
          <w:tcPr>
            <w:tcW w:w="1511" w:type="dxa"/>
          </w:tcPr>
          <w:p w:rsidR="00D818DB" w:rsidRDefault="00D818DB" w:rsidP="00D818DB">
            <w:proofErr w:type="spellStart"/>
            <w:r>
              <w:t>int</w:t>
            </w:r>
            <w:proofErr w:type="spellEnd"/>
          </w:p>
        </w:tc>
        <w:tc>
          <w:tcPr>
            <w:tcW w:w="6520" w:type="dxa"/>
          </w:tcPr>
          <w:p w:rsidR="00D818DB" w:rsidRDefault="00D818DB" w:rsidP="00785B44">
            <w:r>
              <w:t xml:space="preserve">Primary, unique, auto increment </w:t>
            </w:r>
          </w:p>
        </w:tc>
      </w:tr>
      <w:tr w:rsidR="00D818DB" w:rsidTr="00D818DB">
        <w:tc>
          <w:tcPr>
            <w:tcW w:w="1319" w:type="dxa"/>
          </w:tcPr>
          <w:p w:rsidR="00D818DB" w:rsidRDefault="00D818DB" w:rsidP="00785B44">
            <w:r>
              <w:t>username</w:t>
            </w:r>
          </w:p>
        </w:tc>
        <w:tc>
          <w:tcPr>
            <w:tcW w:w="1511" w:type="dxa"/>
          </w:tcPr>
          <w:p w:rsidR="00D818DB" w:rsidRDefault="00D818DB" w:rsidP="00785B44"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6520" w:type="dxa"/>
          </w:tcPr>
          <w:p w:rsidR="00D818DB" w:rsidRDefault="00D818DB" w:rsidP="00785B44">
            <w:r>
              <w:t>Unique, not null</w:t>
            </w:r>
          </w:p>
        </w:tc>
      </w:tr>
      <w:tr w:rsidR="00D818DB" w:rsidTr="00D818DB">
        <w:tc>
          <w:tcPr>
            <w:tcW w:w="1319" w:type="dxa"/>
          </w:tcPr>
          <w:p w:rsidR="00D818DB" w:rsidRDefault="00D818DB" w:rsidP="00785B44">
            <w:r>
              <w:t>password</w:t>
            </w:r>
          </w:p>
        </w:tc>
        <w:tc>
          <w:tcPr>
            <w:tcW w:w="1511" w:type="dxa"/>
          </w:tcPr>
          <w:p w:rsidR="00D818DB" w:rsidRDefault="00D818DB" w:rsidP="00785B44">
            <w:proofErr w:type="gramStart"/>
            <w:r>
              <w:t>Varchar(</w:t>
            </w:r>
            <w:proofErr w:type="gramEnd"/>
            <w:r>
              <w:t>255)</w:t>
            </w:r>
          </w:p>
        </w:tc>
        <w:tc>
          <w:tcPr>
            <w:tcW w:w="6520" w:type="dxa"/>
          </w:tcPr>
          <w:p w:rsidR="00D818DB" w:rsidRDefault="00D818DB" w:rsidP="00785B44">
            <w:r>
              <w:t>Not null</w:t>
            </w:r>
          </w:p>
        </w:tc>
      </w:tr>
      <w:tr w:rsidR="00D818DB" w:rsidTr="00D818DB">
        <w:tc>
          <w:tcPr>
            <w:tcW w:w="1319" w:type="dxa"/>
          </w:tcPr>
          <w:p w:rsidR="00D818DB" w:rsidRDefault="00D818DB" w:rsidP="00785B44">
            <w:proofErr w:type="spellStart"/>
            <w:r>
              <w:t>role_id</w:t>
            </w:r>
            <w:proofErr w:type="spellEnd"/>
          </w:p>
        </w:tc>
        <w:tc>
          <w:tcPr>
            <w:tcW w:w="1511" w:type="dxa"/>
          </w:tcPr>
          <w:p w:rsidR="00D818DB" w:rsidRDefault="00D818DB" w:rsidP="00785B44">
            <w:proofErr w:type="spellStart"/>
            <w:r>
              <w:t>int</w:t>
            </w:r>
            <w:proofErr w:type="spellEnd"/>
          </w:p>
        </w:tc>
        <w:tc>
          <w:tcPr>
            <w:tcW w:w="6520" w:type="dxa"/>
          </w:tcPr>
          <w:p w:rsidR="00D818DB" w:rsidRDefault="00D818DB" w:rsidP="00785B44"/>
        </w:tc>
      </w:tr>
      <w:tr w:rsidR="00094321" w:rsidTr="00D818DB">
        <w:tc>
          <w:tcPr>
            <w:tcW w:w="1319" w:type="dxa"/>
          </w:tcPr>
          <w:p w:rsidR="00094321" w:rsidRDefault="00094321" w:rsidP="00785B44">
            <w:r>
              <w:t>Email</w:t>
            </w:r>
          </w:p>
        </w:tc>
        <w:tc>
          <w:tcPr>
            <w:tcW w:w="1511" w:type="dxa"/>
          </w:tcPr>
          <w:p w:rsidR="00094321" w:rsidRDefault="00094321" w:rsidP="00785B44">
            <w:proofErr w:type="gramStart"/>
            <w:r>
              <w:t>Varchar(</w:t>
            </w:r>
            <w:proofErr w:type="gramEnd"/>
            <w:r>
              <w:t>50)</w:t>
            </w:r>
          </w:p>
        </w:tc>
        <w:tc>
          <w:tcPr>
            <w:tcW w:w="6520" w:type="dxa"/>
          </w:tcPr>
          <w:p w:rsidR="00094321" w:rsidRDefault="00094321" w:rsidP="00785B44">
            <w:r>
              <w:t>unique</w:t>
            </w:r>
          </w:p>
        </w:tc>
      </w:tr>
    </w:tbl>
    <w:p w:rsidR="00103BF8" w:rsidRDefault="00103BF8" w:rsidP="00785B44"/>
    <w:p w:rsidR="00D818DB" w:rsidRDefault="00103BF8" w:rsidP="00785B44">
      <w:r>
        <w:t>Tokens tabl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2126"/>
        <w:gridCol w:w="5669"/>
      </w:tblGrid>
      <w:tr w:rsidR="00103BF8" w:rsidTr="00103BF8">
        <w:tc>
          <w:tcPr>
            <w:tcW w:w="1555" w:type="dxa"/>
          </w:tcPr>
          <w:p w:rsidR="00103BF8" w:rsidRDefault="00103BF8" w:rsidP="00785B44">
            <w:r>
              <w:t>id</w:t>
            </w:r>
          </w:p>
        </w:tc>
        <w:tc>
          <w:tcPr>
            <w:tcW w:w="2126" w:type="dxa"/>
          </w:tcPr>
          <w:p w:rsidR="00103BF8" w:rsidRDefault="00103BF8" w:rsidP="00785B44">
            <w:proofErr w:type="gramStart"/>
            <w:r>
              <w:t>Varchar(</w:t>
            </w:r>
            <w:proofErr w:type="gramEnd"/>
            <w:r>
              <w:t>255)</w:t>
            </w:r>
          </w:p>
        </w:tc>
        <w:tc>
          <w:tcPr>
            <w:tcW w:w="5669" w:type="dxa"/>
          </w:tcPr>
          <w:p w:rsidR="00103BF8" w:rsidRDefault="00103BF8" w:rsidP="00103BF8">
            <w:r>
              <w:t>Primary, unique, not null</w:t>
            </w:r>
          </w:p>
        </w:tc>
      </w:tr>
      <w:tr w:rsidR="00103BF8" w:rsidTr="00103BF8">
        <w:tc>
          <w:tcPr>
            <w:tcW w:w="1555" w:type="dxa"/>
          </w:tcPr>
          <w:p w:rsidR="00103BF8" w:rsidRDefault="00103BF8" w:rsidP="00785B44">
            <w:proofErr w:type="spellStart"/>
            <w:r>
              <w:t>User_id</w:t>
            </w:r>
            <w:proofErr w:type="spellEnd"/>
          </w:p>
        </w:tc>
        <w:tc>
          <w:tcPr>
            <w:tcW w:w="2126" w:type="dxa"/>
          </w:tcPr>
          <w:p w:rsidR="00103BF8" w:rsidRDefault="00103BF8" w:rsidP="00785B44">
            <w:proofErr w:type="spellStart"/>
            <w:r>
              <w:t>int</w:t>
            </w:r>
            <w:proofErr w:type="spellEnd"/>
          </w:p>
        </w:tc>
        <w:tc>
          <w:tcPr>
            <w:tcW w:w="5669" w:type="dxa"/>
          </w:tcPr>
          <w:p w:rsidR="00103BF8" w:rsidRDefault="00103BF8" w:rsidP="00785B44">
            <w:r>
              <w:t>Not null</w:t>
            </w:r>
          </w:p>
        </w:tc>
      </w:tr>
      <w:tr w:rsidR="00103BF8" w:rsidTr="00103BF8">
        <w:tc>
          <w:tcPr>
            <w:tcW w:w="1555" w:type="dxa"/>
          </w:tcPr>
          <w:p w:rsidR="00103BF8" w:rsidRDefault="00103BF8" w:rsidP="00785B44">
            <w:r>
              <w:t>token</w:t>
            </w:r>
          </w:p>
        </w:tc>
        <w:tc>
          <w:tcPr>
            <w:tcW w:w="2126" w:type="dxa"/>
          </w:tcPr>
          <w:p w:rsidR="00103BF8" w:rsidRDefault="00103BF8" w:rsidP="00785B44">
            <w:proofErr w:type="gramStart"/>
            <w:r>
              <w:t>Varchar(</w:t>
            </w:r>
            <w:proofErr w:type="gramEnd"/>
            <w:r>
              <w:t>255)</w:t>
            </w:r>
          </w:p>
        </w:tc>
        <w:tc>
          <w:tcPr>
            <w:tcW w:w="5669" w:type="dxa"/>
          </w:tcPr>
          <w:p w:rsidR="00103BF8" w:rsidRDefault="00103BF8" w:rsidP="00785B44"/>
        </w:tc>
      </w:tr>
    </w:tbl>
    <w:p w:rsidR="00103BF8" w:rsidRDefault="00103BF8" w:rsidP="00785B44"/>
    <w:p w:rsidR="005F307C" w:rsidRDefault="00D818DB">
      <w:r>
        <w:object w:dxaOrig="8040" w:dyaOrig="10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45pt;height:426.85pt" o:ole="">
            <v:imagedata r:id="rId5" o:title=""/>
          </v:shape>
          <o:OLEObject Type="Embed" ProgID="Visio.Drawing.15" ShapeID="_x0000_i1025" DrawAspect="Content" ObjectID="_1518368859" r:id="rId6"/>
        </w:object>
      </w:r>
    </w:p>
    <w:p w:rsidR="00094321" w:rsidRDefault="00094321">
      <w:r>
        <w:br w:type="page"/>
      </w:r>
    </w:p>
    <w:p w:rsidR="00094321" w:rsidRPr="00094321" w:rsidRDefault="00094321">
      <w:pPr>
        <w:rPr>
          <w:b/>
        </w:rPr>
      </w:pPr>
      <w:r w:rsidRPr="00094321">
        <w:rPr>
          <w:b/>
        </w:rPr>
        <w:lastRenderedPageBreak/>
        <w:t>Navigation and Routing</w:t>
      </w:r>
    </w:p>
    <w:p w:rsidR="00094321" w:rsidRDefault="00094321" w:rsidP="00895BBB">
      <w:pPr>
        <w:ind w:firstLine="720"/>
      </w:pPr>
      <w:r>
        <w:t>Allows website admin to define create custom menus and display them on predefined position on the website. Programmers can also use it as routing system in their code.</w:t>
      </w:r>
    </w:p>
    <w:p w:rsidR="00094321" w:rsidRDefault="00895BBB">
      <w:r>
        <w:t>Databas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7795"/>
      </w:tblGrid>
      <w:tr w:rsidR="00895BBB" w:rsidTr="00895BBB">
        <w:tc>
          <w:tcPr>
            <w:tcW w:w="1555" w:type="dxa"/>
          </w:tcPr>
          <w:p w:rsidR="00895BBB" w:rsidRDefault="00895BBB">
            <w:r>
              <w:t>name</w:t>
            </w:r>
          </w:p>
        </w:tc>
        <w:tc>
          <w:tcPr>
            <w:tcW w:w="7795" w:type="dxa"/>
          </w:tcPr>
          <w:p w:rsidR="00895BBB" w:rsidRDefault="00895BBB">
            <w:r>
              <w:t>Primary key, unique</w:t>
            </w:r>
          </w:p>
        </w:tc>
      </w:tr>
      <w:tr w:rsidR="00895BBB" w:rsidTr="00895BBB">
        <w:tc>
          <w:tcPr>
            <w:tcW w:w="1555" w:type="dxa"/>
          </w:tcPr>
          <w:p w:rsidR="00895BBB" w:rsidRDefault="00895BBB">
            <w:r>
              <w:t>menu</w:t>
            </w:r>
          </w:p>
        </w:tc>
        <w:tc>
          <w:tcPr>
            <w:tcW w:w="7795" w:type="dxa"/>
          </w:tcPr>
          <w:p w:rsidR="00895BBB" w:rsidRDefault="00895BBB">
            <w:r>
              <w:t xml:space="preserve">Text, </w:t>
            </w:r>
            <w:proofErr w:type="spellStart"/>
            <w:r>
              <w:t>json</w:t>
            </w:r>
            <w:proofErr w:type="spellEnd"/>
          </w:p>
        </w:tc>
      </w:tr>
    </w:tbl>
    <w:p w:rsidR="00895BBB" w:rsidRDefault="00895BBB"/>
    <w:p w:rsidR="00094321" w:rsidRDefault="00895BBB" w:rsidP="00895BBB">
      <w:pPr>
        <w:jc w:val="center"/>
      </w:pPr>
      <w:r>
        <w:object w:dxaOrig="5445" w:dyaOrig="7366">
          <v:shape id="_x0000_i1026" type="#_x0000_t75" style="width:237.05pt;height:320.75pt" o:ole="">
            <v:imagedata r:id="rId7" o:title=""/>
          </v:shape>
          <o:OLEObject Type="Embed" ProgID="Visio.Drawing.15" ShapeID="_x0000_i1026" DrawAspect="Content" ObjectID="_1518368860" r:id="rId8"/>
        </w:object>
      </w:r>
    </w:p>
    <w:p w:rsidR="00895BBB" w:rsidRDefault="00895BBB">
      <w:r>
        <w:br w:type="page"/>
      </w:r>
    </w:p>
    <w:p w:rsidR="00895BBB" w:rsidRPr="00895BBB" w:rsidRDefault="00895BBB" w:rsidP="00895BBB">
      <w:pPr>
        <w:rPr>
          <w:b/>
        </w:rPr>
      </w:pPr>
      <w:r w:rsidRPr="00895BBB">
        <w:rPr>
          <w:b/>
        </w:rPr>
        <w:t>Transaction system</w:t>
      </w:r>
    </w:p>
    <w:p w:rsidR="00895BBB" w:rsidRDefault="00895BBB" w:rsidP="00895BBB">
      <w:r>
        <w:tab/>
        <w:t>It processes user transactions, and handles user payments.</w:t>
      </w:r>
    </w:p>
    <w:p w:rsidR="00895BBB" w:rsidRDefault="00895BBB" w:rsidP="00895BBB">
      <w:r>
        <w:t>Databas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3"/>
        <w:gridCol w:w="1276"/>
        <w:gridCol w:w="6661"/>
      </w:tblGrid>
      <w:tr w:rsidR="00895BBB" w:rsidTr="00895BBB">
        <w:tc>
          <w:tcPr>
            <w:tcW w:w="1413" w:type="dxa"/>
          </w:tcPr>
          <w:p w:rsidR="00895BBB" w:rsidRDefault="00895BBB" w:rsidP="00895BBB">
            <w:r>
              <w:t>Id</w:t>
            </w:r>
          </w:p>
        </w:tc>
        <w:tc>
          <w:tcPr>
            <w:tcW w:w="1276" w:type="dxa"/>
          </w:tcPr>
          <w:p w:rsidR="00895BBB" w:rsidRDefault="00895BBB" w:rsidP="00895BBB">
            <w:proofErr w:type="spellStart"/>
            <w:r>
              <w:t>Int</w:t>
            </w:r>
            <w:proofErr w:type="spellEnd"/>
          </w:p>
        </w:tc>
        <w:tc>
          <w:tcPr>
            <w:tcW w:w="6661" w:type="dxa"/>
          </w:tcPr>
          <w:p w:rsidR="00895BBB" w:rsidRDefault="00895BBB" w:rsidP="00895BBB">
            <w:r>
              <w:t>Primary key</w:t>
            </w:r>
          </w:p>
        </w:tc>
      </w:tr>
      <w:tr w:rsidR="00895BBB" w:rsidTr="00895BBB">
        <w:tc>
          <w:tcPr>
            <w:tcW w:w="1413" w:type="dxa"/>
          </w:tcPr>
          <w:p w:rsidR="00895BBB" w:rsidRDefault="00895BBB" w:rsidP="00895BBB">
            <w:proofErr w:type="spellStart"/>
            <w:r>
              <w:t>User_id</w:t>
            </w:r>
            <w:proofErr w:type="spellEnd"/>
          </w:p>
        </w:tc>
        <w:tc>
          <w:tcPr>
            <w:tcW w:w="1276" w:type="dxa"/>
          </w:tcPr>
          <w:p w:rsidR="00895BBB" w:rsidRDefault="00895BBB" w:rsidP="00895BBB">
            <w:proofErr w:type="spellStart"/>
            <w:r>
              <w:t>Int</w:t>
            </w:r>
            <w:proofErr w:type="spellEnd"/>
          </w:p>
        </w:tc>
        <w:tc>
          <w:tcPr>
            <w:tcW w:w="6661" w:type="dxa"/>
          </w:tcPr>
          <w:p w:rsidR="00895BBB" w:rsidRDefault="00895BBB" w:rsidP="00895BBB">
            <w:r>
              <w:t>Foreign key</w:t>
            </w:r>
          </w:p>
        </w:tc>
      </w:tr>
      <w:tr w:rsidR="00895BBB" w:rsidTr="00895BBB">
        <w:tc>
          <w:tcPr>
            <w:tcW w:w="1413" w:type="dxa"/>
          </w:tcPr>
          <w:p w:rsidR="00895BBB" w:rsidRDefault="00895BBB" w:rsidP="00895BBB">
            <w:r>
              <w:t>Time</w:t>
            </w:r>
          </w:p>
        </w:tc>
        <w:tc>
          <w:tcPr>
            <w:tcW w:w="1276" w:type="dxa"/>
          </w:tcPr>
          <w:p w:rsidR="00895BBB" w:rsidRDefault="00895BBB" w:rsidP="00895BBB">
            <w:r>
              <w:t>Date</w:t>
            </w:r>
          </w:p>
        </w:tc>
        <w:tc>
          <w:tcPr>
            <w:tcW w:w="6661" w:type="dxa"/>
          </w:tcPr>
          <w:p w:rsidR="00895BBB" w:rsidRDefault="00895BBB" w:rsidP="00895BBB"/>
        </w:tc>
      </w:tr>
      <w:tr w:rsidR="00895BBB" w:rsidTr="00895BBB">
        <w:tc>
          <w:tcPr>
            <w:tcW w:w="1413" w:type="dxa"/>
          </w:tcPr>
          <w:p w:rsidR="00895BBB" w:rsidRDefault="00895BBB" w:rsidP="00895BBB">
            <w:r>
              <w:t>paid</w:t>
            </w:r>
          </w:p>
        </w:tc>
        <w:tc>
          <w:tcPr>
            <w:tcW w:w="1276" w:type="dxa"/>
          </w:tcPr>
          <w:p w:rsidR="00895BBB" w:rsidRDefault="00895BBB" w:rsidP="00895BBB">
            <w:r>
              <w:t>Boolean</w:t>
            </w:r>
          </w:p>
        </w:tc>
        <w:tc>
          <w:tcPr>
            <w:tcW w:w="6661" w:type="dxa"/>
          </w:tcPr>
          <w:p w:rsidR="00895BBB" w:rsidRDefault="00895BBB" w:rsidP="00895BBB"/>
        </w:tc>
      </w:tr>
      <w:tr w:rsidR="00895BBB" w:rsidTr="00895BBB">
        <w:tc>
          <w:tcPr>
            <w:tcW w:w="1413" w:type="dxa"/>
          </w:tcPr>
          <w:p w:rsidR="00895BBB" w:rsidRDefault="00895BBB" w:rsidP="00895BBB">
            <w:r>
              <w:t>total</w:t>
            </w:r>
          </w:p>
        </w:tc>
        <w:tc>
          <w:tcPr>
            <w:tcW w:w="1276" w:type="dxa"/>
          </w:tcPr>
          <w:p w:rsidR="00895BBB" w:rsidRDefault="00895BBB" w:rsidP="00895BBB">
            <w:r>
              <w:t>double</w:t>
            </w:r>
          </w:p>
        </w:tc>
        <w:tc>
          <w:tcPr>
            <w:tcW w:w="6661" w:type="dxa"/>
          </w:tcPr>
          <w:p w:rsidR="00895BBB" w:rsidRDefault="00895BBB" w:rsidP="00895BBB"/>
        </w:tc>
      </w:tr>
      <w:tr w:rsidR="00895BBB" w:rsidTr="00895BBB">
        <w:tc>
          <w:tcPr>
            <w:tcW w:w="1413" w:type="dxa"/>
          </w:tcPr>
          <w:p w:rsidR="00895BBB" w:rsidRDefault="00895BBB" w:rsidP="00895BBB">
            <w:r>
              <w:t>Items</w:t>
            </w:r>
          </w:p>
        </w:tc>
        <w:tc>
          <w:tcPr>
            <w:tcW w:w="1276" w:type="dxa"/>
          </w:tcPr>
          <w:p w:rsidR="00895BBB" w:rsidRDefault="00895BBB" w:rsidP="00895BBB">
            <w:r>
              <w:t>Text</w:t>
            </w:r>
          </w:p>
        </w:tc>
        <w:tc>
          <w:tcPr>
            <w:tcW w:w="6661" w:type="dxa"/>
          </w:tcPr>
          <w:p w:rsidR="00895BBB" w:rsidRDefault="00895BBB" w:rsidP="00895BBB">
            <w:r>
              <w:t xml:space="preserve">In </w:t>
            </w:r>
            <w:proofErr w:type="spellStart"/>
            <w:r>
              <w:t>json</w:t>
            </w:r>
            <w:proofErr w:type="spellEnd"/>
            <w:r>
              <w:t xml:space="preserve"> format</w:t>
            </w:r>
          </w:p>
        </w:tc>
      </w:tr>
    </w:tbl>
    <w:p w:rsidR="00895BBB" w:rsidRDefault="00895BBB" w:rsidP="00895BBB"/>
    <w:p w:rsidR="00895BBB" w:rsidRDefault="00895BBB" w:rsidP="00895BBB"/>
    <w:p w:rsidR="00895BBB" w:rsidRDefault="00895BBB" w:rsidP="00895BBB">
      <w:pPr>
        <w:jc w:val="center"/>
      </w:pPr>
      <w:r>
        <w:object w:dxaOrig="4396" w:dyaOrig="9766">
          <v:shape id="_x0000_i1028" type="#_x0000_t75" style="width:201.05pt;height:446.95pt" o:ole="">
            <v:imagedata r:id="rId9" o:title=""/>
          </v:shape>
          <o:OLEObject Type="Embed" ProgID="Visio.Drawing.15" ShapeID="_x0000_i1028" DrawAspect="Content" ObjectID="_1518368861" r:id="rId10"/>
        </w:object>
      </w:r>
      <w:bookmarkStart w:id="0" w:name="_GoBack"/>
      <w:bookmarkEnd w:id="0"/>
    </w:p>
    <w:sectPr w:rsidR="00895BB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46607A"/>
    <w:multiLevelType w:val="hybridMultilevel"/>
    <w:tmpl w:val="CB6A58D8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9C9"/>
    <w:rsid w:val="000229C9"/>
    <w:rsid w:val="00094321"/>
    <w:rsid w:val="00103BF8"/>
    <w:rsid w:val="005F307C"/>
    <w:rsid w:val="00785B44"/>
    <w:rsid w:val="00895BBB"/>
    <w:rsid w:val="00D818DB"/>
    <w:rsid w:val="00E83F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7B8788A"/>
  <w15:chartTrackingRefBased/>
  <w15:docId w15:val="{70EE3684-4AA6-4499-93B5-4DDB7F5FAB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F307C"/>
    <w:pPr>
      <w:ind w:left="720"/>
      <w:contextualSpacing/>
    </w:pPr>
  </w:style>
  <w:style w:type="table" w:styleId="a4">
    <w:name w:val="Table Grid"/>
    <w:basedOn w:val="a1"/>
    <w:uiPriority w:val="39"/>
    <w:rsid w:val="00D818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4</Pages>
  <Words>146</Words>
  <Characters>837</Characters>
  <Application>Microsoft Office Word</Application>
  <DocSecurity>0</DocSecurity>
  <Lines>6</Lines>
  <Paragraphs>1</Paragraphs>
  <ScaleCrop>false</ScaleCrop>
  <Company/>
  <LinksUpToDate>false</LinksUpToDate>
  <CharactersWithSpaces>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 Zhao</dc:creator>
  <cp:keywords/>
  <dc:description/>
  <cp:lastModifiedBy>Yi Zhao</cp:lastModifiedBy>
  <cp:revision>3</cp:revision>
  <dcterms:created xsi:type="dcterms:W3CDTF">2016-02-19T21:47:00Z</dcterms:created>
  <dcterms:modified xsi:type="dcterms:W3CDTF">2016-03-02T01:21:00Z</dcterms:modified>
</cp:coreProperties>
</file>